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50B8" w:rsidRPr="00433F03" w:rsidRDefault="00433F03" w:rsidP="00433F03">
      <w:pPr>
        <w:jc w:val="center"/>
        <w:rPr>
          <w:sz w:val="32"/>
          <w:szCs w:val="32"/>
        </w:rPr>
      </w:pPr>
      <w:r w:rsidRPr="00433F03">
        <w:rPr>
          <w:sz w:val="32"/>
          <w:szCs w:val="32"/>
        </w:rPr>
        <w:t>Маршрут движения детей от детского сада к киноконцертному залу «Орфей»</w:t>
      </w:r>
    </w:p>
    <w:p w:rsidR="00433F03" w:rsidRDefault="005208CE" w:rsidP="00433F03">
      <w:pPr>
        <w:jc w:val="center"/>
        <w:rPr>
          <w:lang w:val="en-US"/>
        </w:rPr>
      </w:pPr>
      <w:r w:rsidRPr="00433F03">
        <w:object w:dxaOrig="16643" w:dyaOrig="10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1.25pt;height:402.75pt" o:ole="">
            <v:imagedata r:id="rId5" o:title=""/>
          </v:shape>
          <o:OLEObject Type="Embed" ProgID="Visio.Drawing.11" ShapeID="_x0000_i1025" DrawAspect="Content" ObjectID="_1468922755" r:id="rId6"/>
        </w:object>
      </w:r>
      <w:r w:rsidR="00433F03">
        <w:object w:dxaOrig="5043" w:dyaOrig="11472">
          <v:shape id="_x0000_i1026" type="#_x0000_t75" style="width:114.75pt;height:260.25pt" o:ole="">
            <v:imagedata r:id="rId7" o:title=""/>
          </v:shape>
          <o:OLEObject Type="Embed" ProgID="Visio.Drawing.11" ShapeID="_x0000_i1026" DrawAspect="Content" ObjectID="_1468922756" r:id="rId8"/>
        </w:object>
      </w:r>
    </w:p>
    <w:p w:rsidR="005208CE" w:rsidRDefault="005208CE" w:rsidP="00433F03">
      <w:pPr>
        <w:jc w:val="center"/>
        <w:rPr>
          <w:lang w:val="en-US"/>
        </w:rPr>
      </w:pPr>
    </w:p>
    <w:p w:rsidR="005208CE" w:rsidRDefault="005208CE" w:rsidP="00433F03">
      <w:pPr>
        <w:jc w:val="center"/>
        <w:rPr>
          <w:sz w:val="32"/>
          <w:szCs w:val="32"/>
          <w:lang w:val="en-US"/>
        </w:rPr>
      </w:pPr>
    </w:p>
    <w:p w:rsidR="005208CE" w:rsidRDefault="005208CE" w:rsidP="00433F03">
      <w:pPr>
        <w:jc w:val="center"/>
        <w:rPr>
          <w:sz w:val="32"/>
          <w:szCs w:val="32"/>
          <w:lang w:val="en-US"/>
        </w:rPr>
      </w:pPr>
    </w:p>
    <w:p w:rsidR="005208CE" w:rsidRDefault="005208CE" w:rsidP="00433F03">
      <w:pPr>
        <w:jc w:val="center"/>
        <w:rPr>
          <w:sz w:val="32"/>
          <w:szCs w:val="32"/>
          <w:lang w:val="en-US"/>
        </w:rPr>
      </w:pPr>
      <w:r w:rsidRPr="005208CE">
        <w:rPr>
          <w:sz w:val="32"/>
          <w:szCs w:val="32"/>
        </w:rPr>
        <w:t>Маршрут  движения детей от детского сада к городской  библиотеке</w:t>
      </w:r>
    </w:p>
    <w:bookmarkStart w:id="0" w:name="_GoBack"/>
    <w:p w:rsidR="005208CE" w:rsidRPr="005208CE" w:rsidRDefault="005208CE" w:rsidP="00433F03">
      <w:pPr>
        <w:jc w:val="center"/>
        <w:rPr>
          <w:sz w:val="32"/>
          <w:szCs w:val="32"/>
          <w:lang w:val="en-US"/>
        </w:rPr>
      </w:pPr>
      <w:r>
        <w:object w:dxaOrig="16643" w:dyaOrig="10946">
          <v:shape id="_x0000_i1028" type="#_x0000_t75" style="width:580.5pt;height:416.25pt" o:ole="">
            <v:imagedata r:id="rId9" o:title=""/>
          </v:shape>
          <o:OLEObject Type="Embed" ProgID="Visio.Drawing.11" ShapeID="_x0000_i1028" DrawAspect="Content" ObjectID="_1468922757" r:id="rId10"/>
        </w:object>
      </w:r>
      <w:bookmarkEnd w:id="0"/>
      <w:r>
        <w:object w:dxaOrig="5043" w:dyaOrig="11472">
          <v:shape id="_x0000_i1027" type="#_x0000_t75" style="width:114.75pt;height:260.25pt" o:ole="">
            <v:imagedata r:id="rId7" o:title=""/>
          </v:shape>
          <o:OLEObject Type="Embed" ProgID="Visio.Drawing.11" ShapeID="_x0000_i1027" DrawAspect="Content" ObjectID="_1468922758" r:id="rId11"/>
        </w:object>
      </w:r>
    </w:p>
    <w:sectPr w:rsidR="005208CE" w:rsidRPr="005208CE" w:rsidSect="00433F03">
      <w:pgSz w:w="16838" w:h="11906" w:orient="landscape"/>
      <w:pgMar w:top="709" w:right="1134" w:bottom="850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3F03"/>
    <w:rsid w:val="00121B5B"/>
    <w:rsid w:val="001539C6"/>
    <w:rsid w:val="00263397"/>
    <w:rsid w:val="00433F03"/>
    <w:rsid w:val="005208CE"/>
    <w:rsid w:val="007C3130"/>
    <w:rsid w:val="00815C0A"/>
    <w:rsid w:val="008B7F82"/>
    <w:rsid w:val="008C78AA"/>
    <w:rsid w:val="00DB50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2</Pages>
  <Words>37</Words>
  <Characters>217</Characters>
  <Application>Microsoft Office Word</Application>
  <DocSecurity>0</DocSecurity>
  <Lines>1</Lines>
  <Paragraphs>1</Paragraphs>
  <ScaleCrop>false</ScaleCrop>
  <Company>*</Company>
  <LinksUpToDate>false</LinksUpToDate>
  <CharactersWithSpaces>2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вета</dc:creator>
  <cp:lastModifiedBy>Света</cp:lastModifiedBy>
  <cp:revision>3</cp:revision>
  <dcterms:created xsi:type="dcterms:W3CDTF">2014-07-28T04:00:00Z</dcterms:created>
  <dcterms:modified xsi:type="dcterms:W3CDTF">2014-08-07T07:19:00Z</dcterms:modified>
</cp:coreProperties>
</file>